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37810" w:rsidRPr="00AF6E52" w:rsidRDefault="008B0014">
      <w:pPr>
        <w:pStyle w:val="Title"/>
        <w:rPr>
          <w:rFonts w:ascii="Arial Narrow" w:hAnsi="Arial Narrow"/>
          <w:caps/>
          <w:spacing w:val="20"/>
          <w:sz w:val="21"/>
          <w:szCs w:val="21"/>
        </w:rPr>
      </w:pPr>
      <w:smartTag w:uri="urn:schemas-microsoft-com:office:smarttags" w:element="place">
        <w:smartTag w:uri="urn:schemas-microsoft-com:office:smarttags" w:element="PlaceName">
          <w:r w:rsidRPr="00AF6E52">
            <w:rPr>
              <w:rFonts w:ascii="Arial Narrow" w:hAnsi="Arial Narrow"/>
              <w:caps/>
              <w:spacing w:val="20"/>
              <w:sz w:val="21"/>
              <w:szCs w:val="21"/>
            </w:rPr>
            <w:t>nepal</w:t>
          </w:r>
        </w:smartTag>
        <w:r w:rsidRPr="00AF6E52">
          <w:rPr>
            <w:rFonts w:ascii="Arial Narrow" w:hAnsi="Arial Narrow"/>
            <w:caps/>
            <w:spacing w:val="20"/>
            <w:sz w:val="21"/>
            <w:szCs w:val="21"/>
          </w:rPr>
          <w:t xml:space="preserve"> </w:t>
        </w:r>
        <w:smartTag w:uri="urn:schemas-microsoft-com:office:smarttags" w:element="PlaceType">
          <w:r w:rsidRPr="00AF6E52">
            <w:rPr>
              <w:rFonts w:ascii="Arial Narrow" w:hAnsi="Arial Narrow"/>
              <w:caps/>
              <w:spacing w:val="20"/>
              <w:sz w:val="21"/>
              <w:szCs w:val="21"/>
            </w:rPr>
            <w:t>college</w:t>
          </w:r>
        </w:smartTag>
      </w:smartTag>
      <w:r w:rsidRPr="00AF6E52">
        <w:rPr>
          <w:rFonts w:ascii="Arial Narrow" w:hAnsi="Arial Narrow"/>
          <w:caps/>
          <w:spacing w:val="20"/>
          <w:sz w:val="21"/>
          <w:szCs w:val="21"/>
        </w:rPr>
        <w:t xml:space="preserve"> of informaton technology</w:t>
      </w:r>
    </w:p>
    <w:p w:rsidR="00537810" w:rsidRPr="00AF6E52" w:rsidRDefault="00537810">
      <w:pPr>
        <w:pStyle w:val="Title"/>
        <w:rPr>
          <w:sz w:val="21"/>
          <w:szCs w:val="21"/>
        </w:rPr>
      </w:pPr>
    </w:p>
    <w:tbl>
      <w:tblPr>
        <w:tblW w:w="0" w:type="auto"/>
        <w:jc w:val="center"/>
        <w:tblLayout w:type="fixed"/>
        <w:tblLook w:val="0000"/>
      </w:tblPr>
      <w:tblGrid>
        <w:gridCol w:w="2535"/>
        <w:gridCol w:w="2258"/>
        <w:gridCol w:w="1859"/>
      </w:tblGrid>
      <w:tr w:rsidR="00537810" w:rsidRPr="00AF6E5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535" w:type="dxa"/>
          </w:tcPr>
          <w:p w:rsidR="00537810" w:rsidRPr="00AF6E52" w:rsidRDefault="00537810">
            <w:pPr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Level:  Bachelor</w:t>
            </w:r>
          </w:p>
        </w:tc>
        <w:tc>
          <w:tcPr>
            <w:tcW w:w="2258" w:type="dxa"/>
          </w:tcPr>
          <w:p w:rsidR="00537810" w:rsidRPr="00AF6E52" w:rsidRDefault="00537810">
            <w:pPr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 xml:space="preserve">Semester – </w:t>
            </w:r>
            <w:r w:rsidR="008B0014" w:rsidRPr="00AF6E52">
              <w:rPr>
                <w:sz w:val="21"/>
                <w:szCs w:val="21"/>
              </w:rPr>
              <w:t>Fall</w:t>
            </w:r>
          </w:p>
        </w:tc>
        <w:tc>
          <w:tcPr>
            <w:tcW w:w="1859" w:type="dxa"/>
          </w:tcPr>
          <w:p w:rsidR="00537810" w:rsidRPr="00AF6E52" w:rsidRDefault="005B481F">
            <w:pPr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Year         : 20</w:t>
            </w:r>
            <w:r w:rsidR="00925F58" w:rsidRPr="00AF6E52">
              <w:rPr>
                <w:sz w:val="21"/>
                <w:szCs w:val="21"/>
              </w:rPr>
              <w:t>14</w:t>
            </w:r>
          </w:p>
        </w:tc>
      </w:tr>
      <w:tr w:rsidR="00537810" w:rsidRPr="00AF6E5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793" w:type="dxa"/>
            <w:gridSpan w:val="2"/>
          </w:tcPr>
          <w:p w:rsidR="00537810" w:rsidRPr="00AF6E52" w:rsidRDefault="00537810">
            <w:pPr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 xml:space="preserve">Programme: </w:t>
            </w:r>
            <w:r w:rsidR="0027520D" w:rsidRPr="00AF6E52">
              <w:rPr>
                <w:sz w:val="21"/>
                <w:szCs w:val="21"/>
              </w:rPr>
              <w:t>BE</w:t>
            </w:r>
            <w:r w:rsidR="002C2EE3" w:rsidRPr="00AF6E52">
              <w:rPr>
                <w:sz w:val="21"/>
                <w:szCs w:val="21"/>
              </w:rPr>
              <w:t xml:space="preserve"> </w:t>
            </w:r>
            <w:r w:rsidR="009F658C" w:rsidRPr="00AF6E52">
              <w:rPr>
                <w:sz w:val="21"/>
                <w:szCs w:val="21"/>
              </w:rPr>
              <w:t xml:space="preserve"> Civil</w:t>
            </w:r>
          </w:p>
        </w:tc>
        <w:tc>
          <w:tcPr>
            <w:tcW w:w="1859" w:type="dxa"/>
          </w:tcPr>
          <w:p w:rsidR="00537810" w:rsidRPr="00AF6E52" w:rsidRDefault="00537810">
            <w:pPr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 xml:space="preserve">Full Marks: </w:t>
            </w:r>
            <w:r w:rsidR="00925F58" w:rsidRPr="00AF6E52">
              <w:rPr>
                <w:sz w:val="21"/>
                <w:szCs w:val="21"/>
              </w:rPr>
              <w:t>70</w:t>
            </w:r>
          </w:p>
        </w:tc>
      </w:tr>
      <w:tr w:rsidR="00537810" w:rsidRPr="00AF6E5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4793" w:type="dxa"/>
            <w:gridSpan w:val="2"/>
          </w:tcPr>
          <w:p w:rsidR="00537810" w:rsidRPr="00AF6E52" w:rsidRDefault="00537810">
            <w:pPr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Course:</w:t>
            </w:r>
            <w:r w:rsidR="0027520D" w:rsidRPr="00AF6E52">
              <w:rPr>
                <w:sz w:val="21"/>
                <w:szCs w:val="21"/>
              </w:rPr>
              <w:t xml:space="preserve"> Basic Electrical Engineering</w:t>
            </w:r>
          </w:p>
        </w:tc>
        <w:tc>
          <w:tcPr>
            <w:tcW w:w="1859" w:type="dxa"/>
          </w:tcPr>
          <w:p w:rsidR="00537810" w:rsidRPr="00AF6E52" w:rsidRDefault="00537810">
            <w:pPr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 xml:space="preserve">Time         : </w:t>
            </w:r>
            <w:r w:rsidR="00925F58" w:rsidRPr="00AF6E52">
              <w:rPr>
                <w:sz w:val="21"/>
                <w:szCs w:val="21"/>
              </w:rPr>
              <w:t xml:space="preserve">2 </w:t>
            </w:r>
            <w:r w:rsidRPr="00AF6E52">
              <w:rPr>
                <w:sz w:val="21"/>
                <w:szCs w:val="21"/>
              </w:rPr>
              <w:t>hrs.</w:t>
            </w:r>
          </w:p>
        </w:tc>
      </w:tr>
    </w:tbl>
    <w:p w:rsidR="00537810" w:rsidRPr="00AF6E52" w:rsidRDefault="00537810">
      <w:pPr>
        <w:rPr>
          <w:sz w:val="21"/>
          <w:szCs w:val="21"/>
        </w:rPr>
      </w:pPr>
    </w:p>
    <w:tbl>
      <w:tblPr>
        <w:tblW w:w="0" w:type="auto"/>
        <w:jc w:val="center"/>
        <w:tblLayout w:type="fixed"/>
        <w:tblLook w:val="0000"/>
      </w:tblPr>
      <w:tblGrid>
        <w:gridCol w:w="6576"/>
      </w:tblGrid>
      <w:tr w:rsidR="00537810" w:rsidRPr="00AF6E5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6576" w:type="dxa"/>
          </w:tcPr>
          <w:p w:rsidR="00537810" w:rsidRPr="00AF6E52" w:rsidRDefault="00537810">
            <w:pPr>
              <w:rPr>
                <w:i/>
                <w:sz w:val="21"/>
                <w:szCs w:val="21"/>
              </w:rPr>
            </w:pPr>
            <w:r w:rsidRPr="00AF6E52">
              <w:rPr>
                <w:i/>
                <w:sz w:val="21"/>
                <w:szCs w:val="21"/>
              </w:rPr>
              <w:t>Candidates are required to give their answers in their own words as far as practicable.</w:t>
            </w:r>
          </w:p>
        </w:tc>
      </w:tr>
      <w:tr w:rsidR="00537810" w:rsidRPr="00AF6E5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6576" w:type="dxa"/>
          </w:tcPr>
          <w:p w:rsidR="00537810" w:rsidRPr="00AF6E52" w:rsidRDefault="00537810">
            <w:pPr>
              <w:spacing w:before="60" w:after="60"/>
              <w:rPr>
                <w:i/>
                <w:sz w:val="21"/>
                <w:szCs w:val="21"/>
              </w:rPr>
            </w:pPr>
            <w:r w:rsidRPr="00AF6E52">
              <w:rPr>
                <w:i/>
                <w:sz w:val="21"/>
                <w:szCs w:val="21"/>
              </w:rPr>
              <w:t>The figures in the margin indicate full marks.</w:t>
            </w:r>
          </w:p>
        </w:tc>
      </w:tr>
      <w:tr w:rsidR="00537810" w:rsidRPr="00AF6E5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6576" w:type="dxa"/>
          </w:tcPr>
          <w:p w:rsidR="00537810" w:rsidRPr="00AF6E52" w:rsidRDefault="00537810">
            <w:pPr>
              <w:pStyle w:val="Heading2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Attempt all the questions.</w:t>
            </w:r>
          </w:p>
        </w:tc>
      </w:tr>
    </w:tbl>
    <w:p w:rsidR="00537810" w:rsidRPr="00AF6E52" w:rsidRDefault="00537810">
      <w:pPr>
        <w:rPr>
          <w:sz w:val="21"/>
          <w:szCs w:val="21"/>
        </w:rPr>
      </w:pPr>
    </w:p>
    <w:tbl>
      <w:tblPr>
        <w:tblW w:w="7951" w:type="dxa"/>
        <w:jc w:val="center"/>
        <w:tblLayout w:type="fixed"/>
        <w:tblLook w:val="0000"/>
      </w:tblPr>
      <w:tblGrid>
        <w:gridCol w:w="311"/>
        <w:gridCol w:w="7048"/>
        <w:gridCol w:w="592"/>
      </w:tblGrid>
      <w:tr w:rsidR="00537810" w:rsidRPr="00AF6E52">
        <w:tblPrEx>
          <w:tblCellMar>
            <w:top w:w="0" w:type="dxa"/>
            <w:bottom w:w="0" w:type="dxa"/>
          </w:tblCellMar>
        </w:tblPrEx>
        <w:trPr>
          <w:trHeight w:val="117"/>
          <w:jc w:val="center"/>
        </w:trPr>
        <w:tc>
          <w:tcPr>
            <w:tcW w:w="311" w:type="dxa"/>
          </w:tcPr>
          <w:p w:rsidR="00537810" w:rsidRPr="00AF6E52" w:rsidRDefault="00537810">
            <w:pPr>
              <w:numPr>
                <w:ilvl w:val="0"/>
                <w:numId w:val="1"/>
              </w:numPr>
              <w:spacing w:before="60" w:after="60"/>
              <w:ind w:right="-113"/>
              <w:rPr>
                <w:sz w:val="21"/>
                <w:szCs w:val="21"/>
              </w:rPr>
            </w:pPr>
          </w:p>
        </w:tc>
        <w:tc>
          <w:tcPr>
            <w:tcW w:w="7048" w:type="dxa"/>
          </w:tcPr>
          <w:p w:rsidR="00537810" w:rsidRPr="00AF6E52" w:rsidRDefault="00EE1769" w:rsidP="00A550DF">
            <w:pPr>
              <w:pStyle w:val="BodyTextIndent"/>
              <w:numPr>
                <w:ilvl w:val="0"/>
                <w:numId w:val="2"/>
              </w:numPr>
              <w:spacing w:before="60" w:after="60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Write</w:t>
            </w:r>
            <w:r w:rsidR="00A550DF" w:rsidRPr="00AF6E52">
              <w:rPr>
                <w:sz w:val="21"/>
                <w:szCs w:val="21"/>
              </w:rPr>
              <w:t xml:space="preserve"> the </w:t>
            </w:r>
            <w:r w:rsidR="003C68D7" w:rsidRPr="00AF6E52">
              <w:rPr>
                <w:sz w:val="21"/>
                <w:szCs w:val="21"/>
              </w:rPr>
              <w:t>nodal voltage equations for the given circuit and find the current passing through 5Ώ resistor.</w:t>
            </w:r>
          </w:p>
          <w:p w:rsidR="00A550DF" w:rsidRPr="00AF6E52" w:rsidRDefault="00990784" w:rsidP="00990784">
            <w:pPr>
              <w:pStyle w:val="BodyTextIndent"/>
              <w:spacing w:before="60" w:after="60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 xml:space="preserve">    </w:t>
            </w:r>
            <w:r w:rsidR="003B0217" w:rsidRPr="00AF6E52">
              <w:rPr>
                <w:sz w:val="21"/>
                <w:szCs w:val="21"/>
              </w:rPr>
              <w:object w:dxaOrig="5424" w:dyaOrig="156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71.5pt;height:68.25pt" o:ole="">
                  <v:imagedata r:id="rId5" o:title=""/>
                </v:shape>
                <o:OLEObject Type="Embed" ProgID="FreeHand.Doc.10" ShapeID="_x0000_i1025" DrawAspect="Content" ObjectID="_1527049873" r:id="rId6"/>
              </w:object>
            </w:r>
          </w:p>
          <w:p w:rsidR="00A550DF" w:rsidRPr="00AF6E52" w:rsidRDefault="00094C88" w:rsidP="00A550DF">
            <w:pPr>
              <w:pStyle w:val="BodyTextIndent"/>
              <w:numPr>
                <w:ilvl w:val="0"/>
                <w:numId w:val="2"/>
              </w:numPr>
              <w:spacing w:before="60" w:after="60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State</w:t>
            </w:r>
            <w:r w:rsidR="00A550DF" w:rsidRPr="00AF6E52">
              <w:rPr>
                <w:sz w:val="21"/>
                <w:szCs w:val="21"/>
              </w:rPr>
              <w:t xml:space="preserve"> and prove the </w:t>
            </w:r>
            <w:r w:rsidR="00DA46B3" w:rsidRPr="00AF6E52">
              <w:rPr>
                <w:sz w:val="21"/>
                <w:szCs w:val="21"/>
              </w:rPr>
              <w:t>m</w:t>
            </w:r>
            <w:r w:rsidR="00A550DF" w:rsidRPr="00AF6E52">
              <w:rPr>
                <w:sz w:val="21"/>
                <w:szCs w:val="21"/>
              </w:rPr>
              <w:t xml:space="preserve">aximum power transfer theorem and also show that maximum power transferred to the load is </w:t>
            </w:r>
            <w:r w:rsidR="00DA46B3" w:rsidRPr="00AF6E52">
              <w:rPr>
                <w:sz w:val="21"/>
                <w:szCs w:val="21"/>
              </w:rPr>
              <w:t xml:space="preserve">             </w:t>
            </w:r>
            <w:r w:rsidR="00A550DF" w:rsidRPr="00AF6E52">
              <w:rPr>
                <w:sz w:val="21"/>
                <w:szCs w:val="21"/>
              </w:rPr>
              <w:t>P</w:t>
            </w:r>
            <w:r w:rsidR="00A550DF" w:rsidRPr="00AF6E52">
              <w:rPr>
                <w:sz w:val="21"/>
                <w:szCs w:val="21"/>
                <w:vertAlign w:val="subscript"/>
              </w:rPr>
              <w:t>L</w:t>
            </w:r>
            <w:r w:rsidR="00A550DF" w:rsidRPr="00AF6E52">
              <w:rPr>
                <w:sz w:val="21"/>
                <w:szCs w:val="21"/>
              </w:rPr>
              <w:t xml:space="preserve">max = </w:t>
            </w:r>
            <w:r w:rsidRPr="00AF6E52">
              <w:rPr>
                <w:position w:val="-28"/>
                <w:sz w:val="21"/>
                <w:szCs w:val="21"/>
              </w:rPr>
              <w:object w:dxaOrig="499" w:dyaOrig="680">
                <v:shape id="_x0000_i1026" type="#_x0000_t75" style="width:24.75pt;height:33.75pt" o:ole="">
                  <v:imagedata r:id="rId7" o:title=""/>
                </v:shape>
                <o:OLEObject Type="Embed" ProgID="Equation.3" ShapeID="_x0000_i1026" DrawAspect="Content" ObjectID="_1527049874" r:id="rId8"/>
              </w:object>
            </w:r>
            <w:r w:rsidR="00DA46B3" w:rsidRPr="00AF6E52">
              <w:rPr>
                <w:sz w:val="21"/>
                <w:szCs w:val="21"/>
              </w:rPr>
              <w:t>;</w:t>
            </w:r>
            <w:r w:rsidR="00A550DF" w:rsidRPr="00AF6E52">
              <w:rPr>
                <w:sz w:val="21"/>
                <w:szCs w:val="21"/>
              </w:rPr>
              <w:t xml:space="preserve"> where symbols have their usual meaning</w:t>
            </w:r>
            <w:r w:rsidR="00AC6B61" w:rsidRPr="00AF6E52">
              <w:rPr>
                <w:sz w:val="21"/>
                <w:szCs w:val="21"/>
              </w:rPr>
              <w:t>s</w:t>
            </w:r>
            <w:r w:rsidR="00A550DF" w:rsidRPr="00AF6E52">
              <w:rPr>
                <w:sz w:val="21"/>
                <w:szCs w:val="21"/>
              </w:rPr>
              <w:t>.</w:t>
            </w:r>
          </w:p>
        </w:tc>
        <w:tc>
          <w:tcPr>
            <w:tcW w:w="592" w:type="dxa"/>
          </w:tcPr>
          <w:p w:rsidR="00537810" w:rsidRPr="00AF6E52" w:rsidRDefault="00A550DF" w:rsidP="00AC6B61">
            <w:pPr>
              <w:spacing w:before="60" w:after="60"/>
              <w:jc w:val="center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8</w:t>
            </w:r>
          </w:p>
          <w:p w:rsidR="00A550DF" w:rsidRPr="00AF6E52" w:rsidRDefault="00A550DF" w:rsidP="00AC6B61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A550DF" w:rsidRPr="00AF6E52" w:rsidRDefault="00A550DF" w:rsidP="00AC6B61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A550DF" w:rsidRPr="00AF6E52" w:rsidRDefault="00A550DF" w:rsidP="00AC6B61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A550DF" w:rsidRPr="00AF6E52" w:rsidRDefault="00A550DF" w:rsidP="00AC6B61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A550DF" w:rsidRPr="00AF6E52" w:rsidRDefault="00A550DF" w:rsidP="00AC6B61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A550DF" w:rsidRPr="00AF6E52" w:rsidRDefault="00A550DF" w:rsidP="00AC6B61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A550DF" w:rsidRPr="00AF6E52" w:rsidRDefault="00A550DF" w:rsidP="00AC6B61">
            <w:pPr>
              <w:spacing w:before="60" w:after="60"/>
              <w:jc w:val="center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7</w:t>
            </w:r>
          </w:p>
        </w:tc>
      </w:tr>
      <w:tr w:rsidR="00A550DF" w:rsidRPr="00AF6E52">
        <w:tblPrEx>
          <w:tblCellMar>
            <w:top w:w="0" w:type="dxa"/>
            <w:bottom w:w="0" w:type="dxa"/>
          </w:tblCellMar>
        </w:tblPrEx>
        <w:trPr>
          <w:trHeight w:val="117"/>
          <w:jc w:val="center"/>
        </w:trPr>
        <w:tc>
          <w:tcPr>
            <w:tcW w:w="311" w:type="dxa"/>
          </w:tcPr>
          <w:p w:rsidR="00A550DF" w:rsidRPr="00AF6E52" w:rsidRDefault="00A550DF">
            <w:pPr>
              <w:numPr>
                <w:ilvl w:val="0"/>
                <w:numId w:val="1"/>
              </w:numPr>
              <w:spacing w:before="60" w:after="60"/>
              <w:ind w:right="-113"/>
              <w:rPr>
                <w:sz w:val="21"/>
                <w:szCs w:val="21"/>
              </w:rPr>
            </w:pPr>
          </w:p>
        </w:tc>
        <w:tc>
          <w:tcPr>
            <w:tcW w:w="7048" w:type="dxa"/>
          </w:tcPr>
          <w:p w:rsidR="00A550DF" w:rsidRPr="00AF6E52" w:rsidRDefault="00094C88" w:rsidP="00094C88">
            <w:pPr>
              <w:pStyle w:val="BodyTextIndent"/>
              <w:numPr>
                <w:ilvl w:val="0"/>
                <w:numId w:val="3"/>
              </w:numPr>
              <w:spacing w:before="60" w:after="60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Determine the current pass</w:t>
            </w:r>
            <w:r w:rsidR="00AC6B61" w:rsidRPr="00AF6E52">
              <w:rPr>
                <w:sz w:val="21"/>
                <w:szCs w:val="21"/>
              </w:rPr>
              <w:t>ing</w:t>
            </w:r>
            <w:r w:rsidRPr="00AF6E52">
              <w:rPr>
                <w:sz w:val="21"/>
                <w:szCs w:val="21"/>
              </w:rPr>
              <w:t xml:space="preserve"> through 15</w:t>
            </w:r>
            <w:r w:rsidRPr="00AF6E52">
              <w:rPr>
                <w:rFonts w:ascii="Symbol" w:hAnsi="Symbol"/>
                <w:sz w:val="21"/>
                <w:szCs w:val="21"/>
              </w:rPr>
              <w:t></w:t>
            </w:r>
            <w:r w:rsidRPr="00AF6E52">
              <w:rPr>
                <w:rFonts w:ascii="Symbol" w:hAnsi="Symbol"/>
                <w:sz w:val="21"/>
                <w:szCs w:val="21"/>
              </w:rPr>
              <w:t></w:t>
            </w:r>
            <w:r w:rsidRPr="00AF6E52">
              <w:rPr>
                <w:sz w:val="21"/>
                <w:szCs w:val="21"/>
              </w:rPr>
              <w:t>resistor connected across a-b terminal in the circuit using Norton's theorem.</w:t>
            </w:r>
          </w:p>
          <w:p w:rsidR="00094C88" w:rsidRPr="00AF6E52" w:rsidRDefault="00E65D03" w:rsidP="003B0217">
            <w:pPr>
              <w:pStyle w:val="BodyTextIndent"/>
              <w:spacing w:before="60" w:after="60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 xml:space="preserve">          </w:t>
            </w:r>
            <w:r w:rsidR="003B0217" w:rsidRPr="00AF6E52">
              <w:rPr>
                <w:sz w:val="21"/>
                <w:szCs w:val="21"/>
              </w:rPr>
              <w:object w:dxaOrig="3382" w:dyaOrig="1661">
                <v:shape id="_x0000_i1027" type="#_x0000_t75" style="width:168.75pt;height:75.75pt" o:ole="">
                  <v:imagedata r:id="rId9" o:title=""/>
                </v:shape>
                <o:OLEObject Type="Embed" ProgID="FreeHand.Doc.10" ShapeID="_x0000_i1027" DrawAspect="Content" ObjectID="_1527049875" r:id="rId10"/>
              </w:object>
            </w:r>
          </w:p>
          <w:p w:rsidR="00094C88" w:rsidRPr="00AF6E52" w:rsidRDefault="00AC6B61" w:rsidP="00094C88">
            <w:pPr>
              <w:pStyle w:val="BodyTextIndent"/>
              <w:numPr>
                <w:ilvl w:val="0"/>
                <w:numId w:val="3"/>
              </w:numPr>
              <w:spacing w:before="60" w:after="60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 xml:space="preserve">Use </w:t>
            </w:r>
            <w:r w:rsidR="00821C7F" w:rsidRPr="00AF6E52">
              <w:rPr>
                <w:sz w:val="21"/>
                <w:szCs w:val="21"/>
              </w:rPr>
              <w:t>S</w:t>
            </w:r>
            <w:r w:rsidRPr="00AF6E52">
              <w:rPr>
                <w:sz w:val="21"/>
                <w:szCs w:val="21"/>
              </w:rPr>
              <w:t>uperposition theorem to determine the current through the 4Ω resistor in figure shown below.</w:t>
            </w:r>
          </w:p>
          <w:p w:rsidR="00094C88" w:rsidRPr="00AF6E52" w:rsidRDefault="008C67C1" w:rsidP="00094C88">
            <w:pPr>
              <w:pStyle w:val="BodyTextIndent"/>
              <w:spacing w:before="60" w:after="60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 xml:space="preserve">                           </w:t>
            </w:r>
            <w:r w:rsidRPr="00AF6E52">
              <w:rPr>
                <w:sz w:val="21"/>
                <w:szCs w:val="21"/>
              </w:rPr>
              <w:object w:dxaOrig="3082" w:dyaOrig="1721">
                <v:shape id="_x0000_i1028" type="#_x0000_t75" style="width:153.75pt;height:80.25pt" o:ole="">
                  <v:imagedata r:id="rId11" o:title=""/>
                </v:shape>
                <o:OLEObject Type="Embed" ProgID="FreeHand.Doc.10" ShapeID="_x0000_i1028" DrawAspect="Content" ObjectID="_1527049876" r:id="rId12"/>
              </w:object>
            </w:r>
          </w:p>
          <w:p w:rsidR="00094C88" w:rsidRPr="00AF6E52" w:rsidRDefault="00094C88" w:rsidP="00525984">
            <w:pPr>
              <w:pStyle w:val="BodyTextIndent"/>
              <w:spacing w:before="60" w:after="60"/>
              <w:ind w:left="0"/>
              <w:rPr>
                <w:sz w:val="21"/>
                <w:szCs w:val="21"/>
              </w:rPr>
            </w:pPr>
          </w:p>
        </w:tc>
        <w:tc>
          <w:tcPr>
            <w:tcW w:w="592" w:type="dxa"/>
          </w:tcPr>
          <w:p w:rsidR="00A550DF" w:rsidRPr="00AF6E52" w:rsidRDefault="00094C88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8</w:t>
            </w:r>
          </w:p>
          <w:p w:rsidR="00094C88" w:rsidRPr="00AF6E52" w:rsidRDefault="00094C88">
            <w:pPr>
              <w:spacing w:before="60" w:after="60"/>
              <w:jc w:val="right"/>
              <w:rPr>
                <w:sz w:val="21"/>
                <w:szCs w:val="21"/>
              </w:rPr>
            </w:pPr>
          </w:p>
          <w:p w:rsidR="00094C88" w:rsidRPr="00AF6E52" w:rsidRDefault="00094C88">
            <w:pPr>
              <w:spacing w:before="60" w:after="60"/>
              <w:jc w:val="right"/>
              <w:rPr>
                <w:sz w:val="21"/>
                <w:szCs w:val="21"/>
              </w:rPr>
            </w:pPr>
          </w:p>
          <w:p w:rsidR="00094C88" w:rsidRPr="00AF6E52" w:rsidRDefault="00094C88">
            <w:pPr>
              <w:spacing w:before="60" w:after="60"/>
              <w:jc w:val="right"/>
              <w:rPr>
                <w:sz w:val="21"/>
                <w:szCs w:val="21"/>
              </w:rPr>
            </w:pPr>
          </w:p>
          <w:p w:rsidR="00094C88" w:rsidRPr="00AF6E52" w:rsidRDefault="00094C88">
            <w:pPr>
              <w:spacing w:before="60" w:after="60"/>
              <w:jc w:val="right"/>
              <w:rPr>
                <w:sz w:val="21"/>
                <w:szCs w:val="21"/>
              </w:rPr>
            </w:pPr>
          </w:p>
          <w:p w:rsidR="00094C88" w:rsidRPr="00AF6E52" w:rsidRDefault="00094C88">
            <w:pPr>
              <w:spacing w:before="60" w:after="60"/>
              <w:jc w:val="right"/>
              <w:rPr>
                <w:sz w:val="21"/>
                <w:szCs w:val="21"/>
              </w:rPr>
            </w:pPr>
          </w:p>
          <w:p w:rsidR="00094C88" w:rsidRPr="00AF6E52" w:rsidRDefault="00094C88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7</w:t>
            </w:r>
          </w:p>
        </w:tc>
      </w:tr>
      <w:tr w:rsidR="0008007D" w:rsidRPr="00AF6E52">
        <w:tblPrEx>
          <w:tblCellMar>
            <w:top w:w="0" w:type="dxa"/>
            <w:bottom w:w="0" w:type="dxa"/>
          </w:tblCellMar>
        </w:tblPrEx>
        <w:trPr>
          <w:trHeight w:val="117"/>
          <w:jc w:val="center"/>
        </w:trPr>
        <w:tc>
          <w:tcPr>
            <w:tcW w:w="311" w:type="dxa"/>
          </w:tcPr>
          <w:p w:rsidR="0008007D" w:rsidRPr="00AF6E52" w:rsidRDefault="0008007D">
            <w:pPr>
              <w:numPr>
                <w:ilvl w:val="0"/>
                <w:numId w:val="1"/>
              </w:numPr>
              <w:spacing w:before="60" w:after="60"/>
              <w:ind w:right="-113"/>
              <w:rPr>
                <w:sz w:val="21"/>
                <w:szCs w:val="21"/>
              </w:rPr>
            </w:pPr>
          </w:p>
        </w:tc>
        <w:tc>
          <w:tcPr>
            <w:tcW w:w="7048" w:type="dxa"/>
          </w:tcPr>
          <w:p w:rsidR="009F658C" w:rsidRPr="00AF6E52" w:rsidRDefault="009F658C" w:rsidP="009F658C">
            <w:pPr>
              <w:pStyle w:val="BodyTextIndent"/>
              <w:numPr>
                <w:ilvl w:val="0"/>
                <w:numId w:val="11"/>
              </w:numPr>
              <w:spacing w:before="60" w:after="60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Calculate the power consumed by 8</w:t>
            </w:r>
            <w:r w:rsidRPr="00AF6E52">
              <w:rPr>
                <w:rFonts w:ascii="Symbol" w:hAnsi="Symbol"/>
                <w:sz w:val="21"/>
                <w:szCs w:val="21"/>
              </w:rPr>
              <w:t></w:t>
            </w:r>
            <w:r w:rsidRPr="00AF6E52">
              <w:rPr>
                <w:rFonts w:ascii="Symbol" w:hAnsi="Symbol"/>
                <w:sz w:val="21"/>
                <w:szCs w:val="21"/>
              </w:rPr>
              <w:t></w:t>
            </w:r>
            <w:r w:rsidRPr="00AF6E52">
              <w:rPr>
                <w:sz w:val="21"/>
                <w:szCs w:val="21"/>
              </w:rPr>
              <w:t>resistor using Superposition theorem in fig. 3.</w:t>
            </w:r>
          </w:p>
          <w:p w:rsidR="0008007D" w:rsidRPr="00AF6E52" w:rsidRDefault="00805A81" w:rsidP="009F658C">
            <w:pPr>
              <w:pStyle w:val="BodyTextIndent"/>
              <w:spacing w:before="60" w:after="60"/>
              <w:rPr>
                <w:sz w:val="21"/>
                <w:szCs w:val="21"/>
              </w:rPr>
            </w:pPr>
            <w:r>
              <w:rPr>
                <w:noProof/>
                <w:sz w:val="21"/>
                <w:szCs w:val="21"/>
                <w:lang w:val="en-US"/>
              </w:rPr>
              <w:drawing>
                <wp:inline distT="0" distB="0" distL="0" distR="0">
                  <wp:extent cx="2990850" cy="1209675"/>
                  <wp:effectExtent l="1905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90850" cy="1209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C188B" w:rsidRPr="00AF6E52" w:rsidRDefault="009F658C" w:rsidP="009F658C">
            <w:pPr>
              <w:pStyle w:val="BodyTextIndent"/>
              <w:spacing w:before="60" w:after="60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 xml:space="preserve">b) </w:t>
            </w:r>
            <w:r w:rsidR="008C188B" w:rsidRPr="00AF6E52">
              <w:rPr>
                <w:sz w:val="21"/>
                <w:szCs w:val="21"/>
              </w:rPr>
              <w:t>What are the dependent and independent sources ?Explain</w:t>
            </w:r>
          </w:p>
        </w:tc>
        <w:tc>
          <w:tcPr>
            <w:tcW w:w="592" w:type="dxa"/>
          </w:tcPr>
          <w:p w:rsidR="0008007D" w:rsidRPr="00AF6E52" w:rsidRDefault="008C188B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8</w:t>
            </w:r>
          </w:p>
          <w:p w:rsidR="005D11CE" w:rsidRPr="00AF6E52" w:rsidRDefault="005D11CE">
            <w:pPr>
              <w:spacing w:before="60" w:after="60"/>
              <w:jc w:val="right"/>
              <w:rPr>
                <w:sz w:val="21"/>
                <w:szCs w:val="21"/>
              </w:rPr>
            </w:pPr>
          </w:p>
          <w:p w:rsidR="005D11CE" w:rsidRPr="00AF6E52" w:rsidRDefault="005D11CE">
            <w:pPr>
              <w:spacing w:before="60" w:after="60"/>
              <w:jc w:val="right"/>
              <w:rPr>
                <w:sz w:val="21"/>
                <w:szCs w:val="21"/>
              </w:rPr>
            </w:pPr>
          </w:p>
          <w:p w:rsidR="005D11CE" w:rsidRPr="00AF6E52" w:rsidRDefault="005D11CE">
            <w:pPr>
              <w:spacing w:before="60" w:after="60"/>
              <w:jc w:val="right"/>
              <w:rPr>
                <w:sz w:val="21"/>
                <w:szCs w:val="21"/>
              </w:rPr>
            </w:pPr>
          </w:p>
          <w:p w:rsidR="005D11CE" w:rsidRPr="00AF6E52" w:rsidRDefault="005D11CE" w:rsidP="00525984">
            <w:pPr>
              <w:spacing w:before="60" w:after="60"/>
              <w:rPr>
                <w:sz w:val="21"/>
                <w:szCs w:val="21"/>
              </w:rPr>
            </w:pPr>
          </w:p>
          <w:p w:rsidR="005D11CE" w:rsidRPr="00AF6E52" w:rsidRDefault="008C188B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7</w:t>
            </w:r>
          </w:p>
        </w:tc>
      </w:tr>
      <w:tr w:rsidR="00F6346C" w:rsidRPr="00AF6E52">
        <w:tblPrEx>
          <w:tblCellMar>
            <w:top w:w="0" w:type="dxa"/>
            <w:bottom w:w="0" w:type="dxa"/>
          </w:tblCellMar>
        </w:tblPrEx>
        <w:trPr>
          <w:trHeight w:val="117"/>
          <w:jc w:val="center"/>
        </w:trPr>
        <w:tc>
          <w:tcPr>
            <w:tcW w:w="311" w:type="dxa"/>
          </w:tcPr>
          <w:p w:rsidR="00F6346C" w:rsidRPr="00AF6E52" w:rsidRDefault="00F6346C">
            <w:pPr>
              <w:numPr>
                <w:ilvl w:val="0"/>
                <w:numId w:val="1"/>
              </w:numPr>
              <w:spacing w:before="60" w:after="60"/>
              <w:ind w:right="-113"/>
              <w:rPr>
                <w:sz w:val="21"/>
                <w:szCs w:val="21"/>
              </w:rPr>
            </w:pPr>
          </w:p>
        </w:tc>
        <w:tc>
          <w:tcPr>
            <w:tcW w:w="7048" w:type="dxa"/>
          </w:tcPr>
          <w:p w:rsidR="009F658C" w:rsidRPr="00AF6E52" w:rsidRDefault="003B72DF" w:rsidP="009F658C">
            <w:pPr>
              <w:spacing w:after="60"/>
              <w:jc w:val="both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a)</w:t>
            </w:r>
            <w:r w:rsidR="009F658C" w:rsidRPr="00AF6E52">
              <w:rPr>
                <w:sz w:val="21"/>
                <w:szCs w:val="21"/>
              </w:rPr>
              <w:t xml:space="preserve"> Using Thevenin’s theorem, find the current in 10Ω resistor in the figure </w:t>
            </w:r>
            <w:r w:rsidRPr="00AF6E52">
              <w:rPr>
                <w:sz w:val="21"/>
                <w:szCs w:val="21"/>
              </w:rPr>
              <w:t xml:space="preserve">  </w:t>
            </w:r>
            <w:r w:rsidR="009F658C" w:rsidRPr="00AF6E52">
              <w:rPr>
                <w:sz w:val="21"/>
                <w:szCs w:val="21"/>
              </w:rPr>
              <w:t>below.</w:t>
            </w:r>
          </w:p>
          <w:p w:rsidR="009F658C" w:rsidRPr="00AF6E52" w:rsidRDefault="009F658C" w:rsidP="009F658C">
            <w:pPr>
              <w:spacing w:after="60"/>
              <w:ind w:left="144"/>
              <w:jc w:val="both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ab/>
            </w:r>
            <w:r w:rsidRPr="00AF6E52">
              <w:rPr>
                <w:sz w:val="21"/>
                <w:szCs w:val="21"/>
              </w:rPr>
              <w:object w:dxaOrig="6409" w:dyaOrig="3235">
                <v:shape id="_x0000_i1029" type="#_x0000_t75" style="width:190.5pt;height:48.75pt" o:ole="">
                  <v:imagedata r:id="rId14" o:title=""/>
                </v:shape>
                <o:OLEObject Type="Embed" ProgID="Visio.Drawing.6" ShapeID="_x0000_i1029" DrawAspect="Content" ObjectID="_1527049877" r:id="rId15"/>
              </w:object>
            </w:r>
          </w:p>
          <w:p w:rsidR="00F6346C" w:rsidRPr="00AF6E52" w:rsidRDefault="00F6346C" w:rsidP="009F658C">
            <w:pPr>
              <w:pStyle w:val="BodyTextIndent"/>
              <w:spacing w:before="60" w:after="60"/>
              <w:rPr>
                <w:sz w:val="21"/>
                <w:szCs w:val="21"/>
              </w:rPr>
            </w:pPr>
          </w:p>
          <w:p w:rsidR="008C188B" w:rsidRPr="00AF6E52" w:rsidRDefault="008C188B" w:rsidP="00951C34">
            <w:pPr>
              <w:pStyle w:val="BodyTextIndent"/>
              <w:spacing w:before="60" w:after="60"/>
              <w:jc w:val="center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OR</w:t>
            </w:r>
          </w:p>
          <w:p w:rsidR="008C188B" w:rsidRPr="00AF6E52" w:rsidRDefault="008C188B" w:rsidP="008C188B">
            <w:pPr>
              <w:pStyle w:val="BodyTextIndent"/>
              <w:numPr>
                <w:ilvl w:val="0"/>
                <w:numId w:val="9"/>
              </w:numPr>
              <w:spacing w:before="60" w:after="60"/>
              <w:rPr>
                <w:sz w:val="21"/>
                <w:szCs w:val="21"/>
              </w:rPr>
            </w:pPr>
            <w:r w:rsidRPr="00AF6E52">
              <w:rPr>
                <w:noProof/>
                <w:sz w:val="21"/>
                <w:szCs w:val="21"/>
                <w:lang w:val="en-US" w:eastAsia="zh-TW" w:bidi="gu-IN"/>
              </w:rPr>
              <w:pict>
                <v:group id="_x0000_s1026" style="position:absolute;left:0;text-align:left;margin-left:-.85pt;margin-top:23.7pt;width:180pt;height:162.8pt;z-index:251657216" coordorigin="4013,5710" coordsize="4072,3626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1027" type="#_x0000_t202" style="position:absolute;left:4013;top:5866;width:551;height:396;mso-width-relative:margin;mso-height-relative:margin" filled="f" stroked="f">
                    <v:textbox style="mso-next-textbox:#_x0000_s1027">
                      <w:txbxContent>
                        <w:p w:rsidR="008C188B" w:rsidRDefault="008C188B" w:rsidP="008C188B">
                          <w:r w:rsidRPr="00CD5C2B">
                            <w:t>A</w:t>
                          </w:r>
                        </w:p>
                      </w:txbxContent>
                    </v:textbox>
                  </v:shape>
                  <v:shape id="_x0000_s1028" type="#_x0000_t202" style="position:absolute;left:5445;top:5710;width:761;height:396;mso-width-relative:margin;mso-height-relative:margin" filled="f" stroked="f">
                    <v:textbox>
                      <w:txbxContent>
                        <w:p w:rsidR="008C188B" w:rsidRDefault="008C188B" w:rsidP="008C188B">
                          <w:r>
                            <w:t>3Ω</w:t>
                          </w:r>
                        </w:p>
                      </w:txbxContent>
                    </v:textbox>
                  </v:shape>
                  <v:shape id="_x0000_s1029" type="#_x0000_t202" style="position:absolute;left:7335;top:5710;width:750;height:396;mso-width-relative:margin;mso-height-relative:margin" filled="f" stroked="f">
                    <v:textbox>
                      <w:txbxContent>
                        <w:p w:rsidR="008C188B" w:rsidRDefault="008C188B" w:rsidP="008C188B">
                          <w:r>
                            <w:t>5Ω</w:t>
                          </w:r>
                        </w:p>
                        <w:p w:rsidR="008C188B" w:rsidRPr="00CD5C2B" w:rsidRDefault="008C188B" w:rsidP="008C188B"/>
                      </w:txbxContent>
                    </v:textbox>
                  </v:shape>
                  <v:shape id="_x0000_s1030" type="#_x0000_t202" style="position:absolute;left:5996;top:6826;width:761;height:396;mso-width-relative:margin;mso-height-relative:margin" filled="f" stroked="f">
                    <v:textbox style="mso-next-textbox:#_x0000_s1030">
                      <w:txbxContent>
                        <w:p w:rsidR="008C188B" w:rsidRDefault="008C188B" w:rsidP="008C188B">
                          <w:r>
                            <w:t>5Ω</w:t>
                          </w:r>
                        </w:p>
                        <w:p w:rsidR="008C188B" w:rsidRPr="00CD5C2B" w:rsidRDefault="008C188B" w:rsidP="008C188B"/>
                      </w:txbxContent>
                    </v:textbox>
                  </v:shape>
                  <v:shape id="_x0000_s1031" type="#_x0000_t202" style="position:absolute;left:7425;top:8625;width:660;height:396;mso-width-relative:margin;mso-height-relative:margin" filled="f" stroked="f">
                    <v:textbox style="mso-next-textbox:#_x0000_s1031">
                      <w:txbxContent>
                        <w:p w:rsidR="008C188B" w:rsidRDefault="008C188B" w:rsidP="008C188B">
                          <w:r>
                            <w:t>5Ω</w:t>
                          </w:r>
                        </w:p>
                        <w:p w:rsidR="008C188B" w:rsidRPr="00CD5C2B" w:rsidRDefault="008C188B" w:rsidP="008C188B"/>
                      </w:txbxContent>
                    </v:textbox>
                  </v:shape>
                  <v:shape id="_x0000_s1032" type="#_x0000_t202" style="position:absolute;left:4182;top:8940;width:551;height:396;mso-width-relative:margin;mso-height-relative:margin" filled="f" stroked="f">
                    <v:textbox style="mso-next-textbox:#_x0000_s1032">
                      <w:txbxContent>
                        <w:p w:rsidR="008C188B" w:rsidRDefault="008C188B" w:rsidP="008C188B">
                          <w:r>
                            <w:t>B</w:t>
                          </w:r>
                        </w:p>
                      </w:txbxContent>
                    </v:textbox>
                  </v:shape>
                  <v:shape id="_x0000_s1033" type="#_x0000_t202" style="position:absolute;left:5996;top:8385;width:712;height:396;mso-width-relative:margin;mso-height-relative:margin" filled="f" stroked="f">
                    <v:textbox style="mso-next-textbox:#_x0000_s1033">
                      <w:txbxContent>
                        <w:p w:rsidR="008C188B" w:rsidRDefault="008C188B" w:rsidP="008C188B">
                          <w:r>
                            <w:t>5Ω</w:t>
                          </w:r>
                        </w:p>
                        <w:p w:rsidR="008C188B" w:rsidRDefault="008C188B" w:rsidP="008C188B">
                          <w:r>
                            <w:t>3Ω</w:t>
                          </w:r>
                        </w:p>
                        <w:p w:rsidR="008C188B" w:rsidRDefault="008C188B" w:rsidP="008C188B"/>
                      </w:txbxContent>
                    </v:textbox>
                  </v:shape>
                  <v:shape id="_x0000_s1034" type="#_x0000_t202" style="position:absolute;left:7238;top:7222;width:738;height:396;mso-width-relative:margin;mso-height-relative:margin" filled="f" stroked="f">
                    <v:textbox style="mso-next-textbox:#_x0000_s1034">
                      <w:txbxContent>
                        <w:p w:rsidR="008C188B" w:rsidRDefault="008C188B" w:rsidP="008C188B">
                          <w:r>
                            <w:t>7Ω</w:t>
                          </w:r>
                        </w:p>
                        <w:p w:rsidR="008C188B" w:rsidRPr="00CD5C2B" w:rsidRDefault="008C188B" w:rsidP="008C188B"/>
                      </w:txbxContent>
                    </v:textbox>
                  </v:shape>
                </v:group>
              </w:pict>
            </w:r>
            <w:r w:rsidRPr="00AF6E52">
              <w:rPr>
                <w:sz w:val="21"/>
                <w:szCs w:val="21"/>
              </w:rPr>
              <w:t>State and explain KVL. Find R</w:t>
            </w:r>
            <w:r w:rsidRPr="00AF6E52">
              <w:rPr>
                <w:sz w:val="21"/>
                <w:szCs w:val="21"/>
                <w:vertAlign w:val="subscript"/>
              </w:rPr>
              <w:t xml:space="preserve">AB </w:t>
            </w:r>
            <w:r w:rsidRPr="00AF6E52">
              <w:rPr>
                <w:sz w:val="21"/>
                <w:szCs w:val="21"/>
              </w:rPr>
              <w:t>by using Delta to Star conversion technique.</w:t>
            </w:r>
          </w:p>
          <w:p w:rsidR="008C188B" w:rsidRPr="00AF6E52" w:rsidRDefault="00805A81" w:rsidP="008C188B">
            <w:pPr>
              <w:pStyle w:val="BodyTextIndent"/>
              <w:spacing w:before="60" w:after="60"/>
              <w:rPr>
                <w:sz w:val="21"/>
                <w:szCs w:val="21"/>
              </w:rPr>
            </w:pPr>
            <w:r>
              <w:rPr>
                <w:noProof/>
                <w:sz w:val="21"/>
                <w:szCs w:val="21"/>
                <w:lang w:val="en-US"/>
              </w:rPr>
              <w:drawing>
                <wp:inline distT="0" distB="0" distL="0" distR="0">
                  <wp:extent cx="2305050" cy="1952625"/>
                  <wp:effectExtent l="1905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05050" cy="1952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C188B" w:rsidRPr="00AF6E52" w:rsidRDefault="008C188B" w:rsidP="00951C34">
            <w:pPr>
              <w:pStyle w:val="BodyTextIndent"/>
              <w:spacing w:before="60" w:after="60"/>
              <w:ind w:left="743"/>
              <w:rPr>
                <w:sz w:val="21"/>
                <w:szCs w:val="21"/>
              </w:rPr>
            </w:pPr>
            <w:r w:rsidRPr="00AF6E52">
              <w:rPr>
                <w:noProof/>
                <w:sz w:val="21"/>
                <w:szCs w:val="21"/>
                <w:lang w:val="en-US" w:eastAsia="zh-TW" w:bidi="gu-IN"/>
              </w:rPr>
              <w:pict>
                <v:shape id="_x0000_s1039" type="#_x0000_t202" style="position:absolute;left:0;text-align:left;margin-left:227.9pt;margin-top:115pt;width:27pt;height:19.8pt;z-index:251658240;mso-width-relative:margin;mso-height-relative:margin" filled="f" stroked="f">
                  <v:textbox style="mso-next-textbox:#_x0000_s1039">
                    <w:txbxContent>
                      <w:p w:rsidR="008C188B" w:rsidRDefault="008C188B" w:rsidP="008C188B">
                        <w:r>
                          <w:t>R</w:t>
                        </w:r>
                        <w:r w:rsidRPr="00CA3F3A">
                          <w:rPr>
                            <w:vertAlign w:val="subscript"/>
                          </w:rPr>
                          <w:t>L</w:t>
                        </w:r>
                      </w:p>
                    </w:txbxContent>
                  </v:textbox>
                </v:shape>
              </w:pict>
            </w:r>
            <w:r w:rsidRPr="00AF6E52">
              <w:rPr>
                <w:sz w:val="21"/>
                <w:szCs w:val="21"/>
              </w:rPr>
              <w:t>b)</w:t>
            </w:r>
            <w:r w:rsidR="009F658C" w:rsidRPr="00AF6E52">
              <w:rPr>
                <w:sz w:val="21"/>
                <w:szCs w:val="21"/>
              </w:rPr>
              <w:t>State and explain Norton's theorem</w:t>
            </w:r>
            <w:r w:rsidR="00B707F8" w:rsidRPr="00AF6E52">
              <w:rPr>
                <w:sz w:val="21"/>
                <w:szCs w:val="21"/>
              </w:rPr>
              <w:t>.</w:t>
            </w:r>
            <w:r w:rsidR="009F658C" w:rsidRPr="00AF6E52">
              <w:rPr>
                <w:sz w:val="21"/>
                <w:szCs w:val="21"/>
              </w:rPr>
              <w:t xml:space="preserve">                                  </w:t>
            </w:r>
          </w:p>
        </w:tc>
        <w:tc>
          <w:tcPr>
            <w:tcW w:w="592" w:type="dxa"/>
          </w:tcPr>
          <w:p w:rsidR="00F6346C" w:rsidRPr="00AF6E52" w:rsidRDefault="009F658C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8</w:t>
            </w:r>
          </w:p>
          <w:p w:rsidR="00F6346C" w:rsidRPr="00AF6E52" w:rsidRDefault="00F6346C">
            <w:pPr>
              <w:spacing w:before="60" w:after="60"/>
              <w:jc w:val="right"/>
              <w:rPr>
                <w:sz w:val="21"/>
                <w:szCs w:val="21"/>
              </w:rPr>
            </w:pPr>
          </w:p>
          <w:p w:rsidR="00F6346C" w:rsidRPr="00AF6E52" w:rsidRDefault="00F6346C">
            <w:pPr>
              <w:spacing w:before="60" w:after="60"/>
              <w:jc w:val="right"/>
              <w:rPr>
                <w:sz w:val="21"/>
                <w:szCs w:val="21"/>
              </w:rPr>
            </w:pPr>
          </w:p>
          <w:p w:rsidR="00F6346C" w:rsidRPr="00AF6E52" w:rsidRDefault="00F6346C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9F658C" w:rsidRPr="00AF6E52" w:rsidRDefault="009F658C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9F658C" w:rsidRPr="00AF6E52" w:rsidRDefault="009F658C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9F658C" w:rsidRPr="00AF6E52" w:rsidRDefault="009F658C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9F658C" w:rsidRPr="00AF6E52" w:rsidRDefault="009F658C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9F658C" w:rsidRPr="00AF6E52" w:rsidRDefault="009F658C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9F658C" w:rsidRPr="00AF6E52" w:rsidRDefault="009F658C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9F658C" w:rsidRPr="00AF6E52" w:rsidRDefault="009F658C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9F658C" w:rsidRPr="00AF6E52" w:rsidRDefault="009F658C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9F658C" w:rsidRPr="00AF6E52" w:rsidRDefault="009F658C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9F658C" w:rsidRPr="00AF6E52" w:rsidRDefault="009F658C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9F658C" w:rsidRPr="00AF6E52" w:rsidRDefault="009F658C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9F658C" w:rsidRPr="00AF6E52" w:rsidRDefault="009F658C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</w:p>
          <w:p w:rsidR="009F658C" w:rsidRPr="00AF6E52" w:rsidRDefault="009F658C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7</w:t>
            </w:r>
          </w:p>
        </w:tc>
      </w:tr>
      <w:tr w:rsidR="00F6346C" w:rsidRPr="00AF6E52">
        <w:tblPrEx>
          <w:tblCellMar>
            <w:top w:w="0" w:type="dxa"/>
            <w:bottom w:w="0" w:type="dxa"/>
          </w:tblCellMar>
        </w:tblPrEx>
        <w:trPr>
          <w:trHeight w:val="117"/>
          <w:jc w:val="center"/>
        </w:trPr>
        <w:tc>
          <w:tcPr>
            <w:tcW w:w="311" w:type="dxa"/>
          </w:tcPr>
          <w:p w:rsidR="00F6346C" w:rsidRPr="00AF6E52" w:rsidRDefault="00F6346C">
            <w:pPr>
              <w:numPr>
                <w:ilvl w:val="0"/>
                <w:numId w:val="1"/>
              </w:numPr>
              <w:spacing w:before="60" w:after="60"/>
              <w:ind w:right="-113"/>
              <w:rPr>
                <w:sz w:val="21"/>
                <w:szCs w:val="21"/>
              </w:rPr>
            </w:pPr>
          </w:p>
        </w:tc>
        <w:tc>
          <w:tcPr>
            <w:tcW w:w="7048" w:type="dxa"/>
          </w:tcPr>
          <w:p w:rsidR="00952FC5" w:rsidRPr="00AF6E52" w:rsidRDefault="008C188B" w:rsidP="008C188B">
            <w:pPr>
              <w:pStyle w:val="BodyTextIndent"/>
              <w:spacing w:before="60" w:after="60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Write short notes on (Any Two)</w:t>
            </w:r>
          </w:p>
          <w:p w:rsidR="008C188B" w:rsidRPr="00AF6E52" w:rsidRDefault="008C188B" w:rsidP="008C188B">
            <w:pPr>
              <w:pStyle w:val="BodyTextIndent"/>
              <w:numPr>
                <w:ilvl w:val="0"/>
                <w:numId w:val="12"/>
              </w:numPr>
              <w:spacing w:before="60" w:after="60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Super position theorem</w:t>
            </w:r>
          </w:p>
          <w:p w:rsidR="008C188B" w:rsidRPr="00AF6E52" w:rsidRDefault="008C188B" w:rsidP="008C188B">
            <w:pPr>
              <w:pStyle w:val="BodyTextIndent"/>
              <w:numPr>
                <w:ilvl w:val="0"/>
                <w:numId w:val="12"/>
              </w:numPr>
              <w:spacing w:before="60" w:after="60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Voltage divider rule/current divider rule</w:t>
            </w:r>
          </w:p>
          <w:p w:rsidR="008C188B" w:rsidRPr="00AF6E52" w:rsidRDefault="008C188B" w:rsidP="008C188B">
            <w:pPr>
              <w:pStyle w:val="BodyTextIndent"/>
              <w:numPr>
                <w:ilvl w:val="0"/>
                <w:numId w:val="12"/>
              </w:numPr>
              <w:spacing w:before="60" w:after="60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Generation, transmission of electricity</w:t>
            </w:r>
          </w:p>
        </w:tc>
        <w:tc>
          <w:tcPr>
            <w:tcW w:w="592" w:type="dxa"/>
          </w:tcPr>
          <w:p w:rsidR="00F6346C" w:rsidRPr="00AF6E52" w:rsidRDefault="008C188B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  <w:r w:rsidRPr="00AF6E52">
              <w:rPr>
                <w:sz w:val="21"/>
                <w:szCs w:val="21"/>
              </w:rPr>
              <w:t>10</w:t>
            </w:r>
          </w:p>
          <w:p w:rsidR="00970F57" w:rsidRPr="00AF6E52" w:rsidRDefault="00970F57">
            <w:pPr>
              <w:spacing w:before="60" w:after="60"/>
              <w:jc w:val="right"/>
              <w:rPr>
                <w:sz w:val="21"/>
                <w:szCs w:val="21"/>
              </w:rPr>
            </w:pPr>
          </w:p>
          <w:p w:rsidR="002F7D6B" w:rsidRPr="00AF6E52" w:rsidRDefault="002F7D6B">
            <w:pPr>
              <w:spacing w:before="60" w:after="60"/>
              <w:jc w:val="right"/>
              <w:rPr>
                <w:sz w:val="21"/>
                <w:szCs w:val="21"/>
              </w:rPr>
            </w:pPr>
          </w:p>
          <w:p w:rsidR="00970F57" w:rsidRPr="00AF6E52" w:rsidRDefault="00970F57" w:rsidP="002F7D6B">
            <w:pPr>
              <w:spacing w:before="60" w:after="60"/>
              <w:jc w:val="center"/>
              <w:rPr>
                <w:sz w:val="21"/>
                <w:szCs w:val="21"/>
              </w:rPr>
            </w:pPr>
          </w:p>
        </w:tc>
      </w:tr>
    </w:tbl>
    <w:p w:rsidR="00537810" w:rsidRPr="00AF6E52" w:rsidRDefault="00537810">
      <w:pPr>
        <w:jc w:val="center"/>
        <w:rPr>
          <w:sz w:val="21"/>
          <w:szCs w:val="21"/>
        </w:rPr>
      </w:pPr>
    </w:p>
    <w:sectPr w:rsidR="00537810" w:rsidRPr="00AF6E52" w:rsidSect="00525984">
      <w:pgSz w:w="8420" w:h="11907"/>
      <w:pgMar w:top="288" w:right="677" w:bottom="288" w:left="677" w:header="720" w:footer="720" w:gutter="0"/>
      <w:cols w:space="72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EB1CD2"/>
    <w:multiLevelType w:val="hybridMultilevel"/>
    <w:tmpl w:val="D8468382"/>
    <w:lvl w:ilvl="0" w:tplc="DB304396">
      <w:start w:val="1"/>
      <w:numFmt w:val="lowerLetter"/>
      <w:lvlText w:val="%1)"/>
      <w:lvlJc w:val="left"/>
      <w:pPr>
        <w:tabs>
          <w:tab w:val="num" w:pos="504"/>
        </w:tabs>
        <w:ind w:left="648" w:hanging="288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DBF1BD0"/>
    <w:multiLevelType w:val="hybridMultilevel"/>
    <w:tmpl w:val="545CAEA6"/>
    <w:lvl w:ilvl="0" w:tplc="6E54235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7D73E06"/>
    <w:multiLevelType w:val="hybridMultilevel"/>
    <w:tmpl w:val="48765516"/>
    <w:lvl w:ilvl="0" w:tplc="C14C2406">
      <w:start w:val="1"/>
      <w:numFmt w:val="lowerLetter"/>
      <w:lvlText w:val="%1)"/>
      <w:lvlJc w:val="left"/>
      <w:pPr>
        <w:tabs>
          <w:tab w:val="num" w:pos="504"/>
        </w:tabs>
        <w:ind w:left="648" w:hanging="288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5C411E9"/>
    <w:multiLevelType w:val="multilevel"/>
    <w:tmpl w:val="8126EE40"/>
    <w:lvl w:ilvl="0">
      <w:start w:val="1"/>
      <w:numFmt w:val="lowerLetter"/>
      <w:lvlText w:val="%1)"/>
      <w:lvlJc w:val="left"/>
      <w:pPr>
        <w:tabs>
          <w:tab w:val="num" w:pos="792"/>
        </w:tabs>
        <w:ind w:left="792" w:hanging="360"/>
      </w:pPr>
      <w:rPr>
        <w:rFonts w:ascii="Times New Roman" w:hAnsi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D5B3FA4"/>
    <w:multiLevelType w:val="hybridMultilevel"/>
    <w:tmpl w:val="8CE6D14E"/>
    <w:lvl w:ilvl="0" w:tplc="55A409A2">
      <w:start w:val="1"/>
      <w:numFmt w:val="lowerLetter"/>
      <w:lvlText w:val="%1)"/>
      <w:lvlJc w:val="left"/>
      <w:pPr>
        <w:tabs>
          <w:tab w:val="num" w:pos="504"/>
        </w:tabs>
        <w:ind w:left="648" w:hanging="288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D6C55D2"/>
    <w:multiLevelType w:val="hybridMultilevel"/>
    <w:tmpl w:val="3204472A"/>
    <w:lvl w:ilvl="0" w:tplc="D1683FAA">
      <w:start w:val="1"/>
      <w:numFmt w:val="lowerLetter"/>
      <w:lvlText w:val="%1)"/>
      <w:lvlJc w:val="left"/>
      <w:pPr>
        <w:tabs>
          <w:tab w:val="num" w:pos="504"/>
        </w:tabs>
        <w:ind w:left="648" w:hanging="288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1500B5E"/>
    <w:multiLevelType w:val="hybridMultilevel"/>
    <w:tmpl w:val="736C7A06"/>
    <w:lvl w:ilvl="0" w:tplc="8B86F96C">
      <w:start w:val="1"/>
      <w:numFmt w:val="lowerLetter"/>
      <w:lvlText w:val="%1)"/>
      <w:lvlJc w:val="left"/>
      <w:pPr>
        <w:tabs>
          <w:tab w:val="num" w:pos="576"/>
        </w:tabs>
        <w:ind w:left="576" w:hanging="43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6C557B2"/>
    <w:multiLevelType w:val="hybridMultilevel"/>
    <w:tmpl w:val="40685542"/>
    <w:lvl w:ilvl="0" w:tplc="6AB88C92">
      <w:start w:val="1"/>
      <w:numFmt w:val="lowerLetter"/>
      <w:lvlText w:val="%1)"/>
      <w:lvlJc w:val="left"/>
      <w:pPr>
        <w:tabs>
          <w:tab w:val="num" w:pos="504"/>
        </w:tabs>
        <w:ind w:left="648" w:hanging="288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29C1A0E"/>
    <w:multiLevelType w:val="hybridMultilevel"/>
    <w:tmpl w:val="6AD4B248"/>
    <w:lvl w:ilvl="0" w:tplc="EAFA38BA">
      <w:start w:val="1"/>
      <w:numFmt w:val="lowerLetter"/>
      <w:lvlText w:val="%1)"/>
      <w:lvlJc w:val="left"/>
      <w:pPr>
        <w:tabs>
          <w:tab w:val="num" w:pos="792"/>
        </w:tabs>
        <w:ind w:left="792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4B7F000F"/>
    <w:multiLevelType w:val="hybridMultilevel"/>
    <w:tmpl w:val="8126EE40"/>
    <w:lvl w:ilvl="0" w:tplc="EAFA38BA">
      <w:start w:val="1"/>
      <w:numFmt w:val="lowerLetter"/>
      <w:lvlText w:val="%1)"/>
      <w:lvlJc w:val="left"/>
      <w:pPr>
        <w:tabs>
          <w:tab w:val="num" w:pos="792"/>
        </w:tabs>
        <w:ind w:left="792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50D672F1"/>
    <w:multiLevelType w:val="hybridMultilevel"/>
    <w:tmpl w:val="A7643630"/>
    <w:lvl w:ilvl="0" w:tplc="7E7833AA">
      <w:start w:val="1"/>
      <w:numFmt w:val="lowerLetter"/>
      <w:lvlText w:val="%1)"/>
      <w:lvlJc w:val="left"/>
      <w:pPr>
        <w:tabs>
          <w:tab w:val="num" w:pos="504"/>
        </w:tabs>
        <w:ind w:left="648" w:hanging="288"/>
      </w:pPr>
      <w:rPr>
        <w:rFonts w:hint="default"/>
        <w:b w:val="0"/>
        <w:i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5D862AE2"/>
    <w:multiLevelType w:val="hybridMultilevel"/>
    <w:tmpl w:val="92D0BBA6"/>
    <w:lvl w:ilvl="0" w:tplc="EAFA38BA">
      <w:start w:val="1"/>
      <w:numFmt w:val="lowerLetter"/>
      <w:lvlText w:val="%1)"/>
      <w:lvlJc w:val="left"/>
      <w:pPr>
        <w:tabs>
          <w:tab w:val="num" w:pos="792"/>
        </w:tabs>
        <w:ind w:left="792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5FF04A4A"/>
    <w:multiLevelType w:val="hybridMultilevel"/>
    <w:tmpl w:val="A4F48C54"/>
    <w:lvl w:ilvl="0" w:tplc="AE8A618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75CF50B4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13"/>
  </w:num>
  <w:num w:numId="2">
    <w:abstractNumId w:val="2"/>
  </w:num>
  <w:num w:numId="3">
    <w:abstractNumId w:val="4"/>
  </w:num>
  <w:num w:numId="4">
    <w:abstractNumId w:val="10"/>
  </w:num>
  <w:num w:numId="5">
    <w:abstractNumId w:val="7"/>
  </w:num>
  <w:num w:numId="6">
    <w:abstractNumId w:val="0"/>
  </w:num>
  <w:num w:numId="7">
    <w:abstractNumId w:val="5"/>
  </w:num>
  <w:num w:numId="8">
    <w:abstractNumId w:val="12"/>
  </w:num>
  <w:num w:numId="9">
    <w:abstractNumId w:val="11"/>
  </w:num>
  <w:num w:numId="10">
    <w:abstractNumId w:val="8"/>
  </w:num>
  <w:num w:numId="11">
    <w:abstractNumId w:val="9"/>
  </w:num>
  <w:num w:numId="12">
    <w:abstractNumId w:val="1"/>
  </w:num>
  <w:num w:numId="13">
    <w:abstractNumId w:val="3"/>
  </w:num>
  <w:num w:numId="14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activeWritingStyle w:appName="MSWord" w:lang="en-US" w:vendorID="8" w:dllVersion="513" w:checkStyle="1"/>
  <w:activeWritingStyle w:appName="MSWord" w:lang="en-GB" w:vendorID="8" w:dllVersion="513" w:checkStyle="1"/>
  <w:proofState w:grammar="clean"/>
  <w:stylePaneFormatFilter w:val="3F01"/>
  <w:defaultTabStop w:val="720"/>
  <w:displayHorizontalDrawingGridEvery w:val="0"/>
  <w:displayVerticalDrawingGridEvery w:val="0"/>
  <w:doNotUseMarginsForDrawingGridOrigin/>
  <w:noPunctuationKerning/>
  <w:characterSpacingControl w:val="doNotCompress"/>
  <w:compat/>
  <w:rsids>
    <w:rsidRoot w:val="009A6593"/>
    <w:rsid w:val="0000168A"/>
    <w:rsid w:val="0008007D"/>
    <w:rsid w:val="00091F98"/>
    <w:rsid w:val="00094C88"/>
    <w:rsid w:val="00094FE3"/>
    <w:rsid w:val="000D5B50"/>
    <w:rsid w:val="00265203"/>
    <w:rsid w:val="0027520D"/>
    <w:rsid w:val="002C2EE3"/>
    <w:rsid w:val="002F7D6B"/>
    <w:rsid w:val="003B0217"/>
    <w:rsid w:val="003B72DF"/>
    <w:rsid w:val="003C68D7"/>
    <w:rsid w:val="00475D89"/>
    <w:rsid w:val="004830D6"/>
    <w:rsid w:val="004F61FE"/>
    <w:rsid w:val="00525984"/>
    <w:rsid w:val="00537810"/>
    <w:rsid w:val="00571495"/>
    <w:rsid w:val="005B481F"/>
    <w:rsid w:val="005D11CE"/>
    <w:rsid w:val="006139B8"/>
    <w:rsid w:val="006E10C0"/>
    <w:rsid w:val="00792A02"/>
    <w:rsid w:val="00805A81"/>
    <w:rsid w:val="00821C7F"/>
    <w:rsid w:val="008520BF"/>
    <w:rsid w:val="008B0014"/>
    <w:rsid w:val="008C188B"/>
    <w:rsid w:val="008C67C1"/>
    <w:rsid w:val="008D2969"/>
    <w:rsid w:val="008D38BD"/>
    <w:rsid w:val="00925F58"/>
    <w:rsid w:val="00951C34"/>
    <w:rsid w:val="00952ACE"/>
    <w:rsid w:val="00952FC5"/>
    <w:rsid w:val="00970F57"/>
    <w:rsid w:val="00990784"/>
    <w:rsid w:val="009A6593"/>
    <w:rsid w:val="009A7B0E"/>
    <w:rsid w:val="009F658C"/>
    <w:rsid w:val="00A550DF"/>
    <w:rsid w:val="00A90AF2"/>
    <w:rsid w:val="00AC6B61"/>
    <w:rsid w:val="00AF6E52"/>
    <w:rsid w:val="00B43F60"/>
    <w:rsid w:val="00B5452C"/>
    <w:rsid w:val="00B707F8"/>
    <w:rsid w:val="00B94B13"/>
    <w:rsid w:val="00C850F4"/>
    <w:rsid w:val="00D114F9"/>
    <w:rsid w:val="00D13D58"/>
    <w:rsid w:val="00D1667B"/>
    <w:rsid w:val="00DA46B3"/>
    <w:rsid w:val="00E65D03"/>
    <w:rsid w:val="00E7067C"/>
    <w:rsid w:val="00EA75D5"/>
    <w:rsid w:val="00ED38A5"/>
    <w:rsid w:val="00EE1769"/>
    <w:rsid w:val="00F6346C"/>
    <w:rsid w:val="00F94B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Type"/>
  <w:smartTagType w:namespaceuri="urn:schemas-microsoft-com:office:smarttags" w:name="PlaceName"/>
  <w:smartTagType w:namespaceuri="urn:schemas-microsoft-com:office:smarttags" w:name="place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lang w:val="en-GB"/>
    </w:rPr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pPr>
      <w:keepNext/>
      <w:spacing w:after="60"/>
      <w:outlineLvl w:val="1"/>
    </w:pPr>
    <w:rPr>
      <w:b/>
      <w:bCs/>
      <w:i/>
      <w:iCs/>
    </w:rPr>
  </w:style>
  <w:style w:type="paragraph" w:styleId="Heading3">
    <w:name w:val="heading 3"/>
    <w:basedOn w:val="Normal"/>
    <w:next w:val="Normal"/>
    <w:qFormat/>
    <w:pPr>
      <w:keepNext/>
      <w:jc w:val="both"/>
      <w:outlineLvl w:val="2"/>
    </w:pPr>
    <w:rPr>
      <w:b/>
      <w:bCs/>
      <w:u w:val="single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Title">
    <w:name w:val="Title"/>
    <w:basedOn w:val="Normal"/>
    <w:qFormat/>
    <w:pPr>
      <w:jc w:val="center"/>
    </w:pPr>
    <w:rPr>
      <w:rFonts w:ascii="Arial" w:hAnsi="Arial" w:cs="Arial"/>
      <w:b/>
      <w:bCs/>
      <w:sz w:val="24"/>
      <w:szCs w:val="24"/>
    </w:rPr>
  </w:style>
  <w:style w:type="paragraph" w:styleId="BodyTextIndent">
    <w:name w:val="Body Text Indent"/>
    <w:basedOn w:val="Normal"/>
    <w:pPr>
      <w:ind w:left="360"/>
      <w:jc w:val="both"/>
    </w:pPr>
  </w:style>
  <w:style w:type="paragraph" w:styleId="BodyTextIndent2">
    <w:name w:val="Body Text Indent 2"/>
    <w:basedOn w:val="Normal"/>
    <w:pPr>
      <w:ind w:left="353" w:hanging="353"/>
      <w:jc w:val="both"/>
    </w:pPr>
  </w:style>
  <w:style w:type="paragraph" w:styleId="BodyText">
    <w:name w:val="Body Text"/>
    <w:basedOn w:val="Normal"/>
    <w:pPr>
      <w:ind w:right="-113"/>
    </w:pPr>
  </w:style>
  <w:style w:type="paragraph" w:styleId="BodyTextIndent3">
    <w:name w:val="Body Text Indent 3"/>
    <w:basedOn w:val="Normal"/>
    <w:pPr>
      <w:ind w:left="211" w:hanging="211"/>
    </w:pPr>
  </w:style>
  <w:style w:type="table" w:styleId="TableGrid">
    <w:name w:val="Table Grid"/>
    <w:basedOn w:val="TableNormal"/>
    <w:rsid w:val="00ED38A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5" Type="http://schemas.openxmlformats.org/officeDocument/2006/relationships/image" Target="media/image1.wmf"/><Relationship Id="rId15" Type="http://schemas.openxmlformats.org/officeDocument/2006/relationships/oleObject" Target="embeddings/oleObject5.bin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42</Words>
  <Characters>138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khara University</vt:lpstr>
    </vt:vector>
  </TitlesOfParts>
  <Company>Techno IT Center (P.) Ltd.</Company>
  <LinksUpToDate>false</LinksUpToDate>
  <CharactersWithSpaces>16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khara University</dc:title>
  <dc:creator>user</dc:creator>
  <cp:lastModifiedBy>Library</cp:lastModifiedBy>
  <cp:revision>2</cp:revision>
  <cp:lastPrinted>2014-04-30T11:16:00Z</cp:lastPrinted>
  <dcterms:created xsi:type="dcterms:W3CDTF">2016-06-10T02:00:00Z</dcterms:created>
  <dcterms:modified xsi:type="dcterms:W3CDTF">2016-06-10T02:00:00Z</dcterms:modified>
</cp:coreProperties>
</file>